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4" r:id="rId1"/>
  </p:sldMasterIdLst>
  <p:sldIdLst>
    <p:sldId id="257" r:id="rId2"/>
    <p:sldId id="258" r:id="rId3"/>
    <p:sldId id="259" r:id="rId4"/>
    <p:sldId id="260" r:id="rId5"/>
    <p:sldId id="261" r:id="rId6"/>
    <p:sldId id="264" r:id="rId7"/>
    <p:sldId id="265" r:id="rId8"/>
    <p:sldId id="263" r:id="rId9"/>
    <p:sldId id="266" r:id="rId10"/>
    <p:sldId id="267" r:id="rId11"/>
    <p:sldId id="269" r:id="rId12"/>
    <p:sldId id="270" r:id="rId13"/>
    <p:sldId id="271" r:id="rId14"/>
    <p:sldId id="272" r:id="rId15"/>
    <p:sldId id="273" r:id="rId16"/>
    <p:sldId id="275" r:id="rId17"/>
    <p:sldId id="274" r:id="rId18"/>
    <p:sldId id="276" r:id="rId19"/>
    <p:sldId id="277" r:id="rId20"/>
    <p:sldId id="278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5269" y="1122363"/>
            <a:ext cx="9001462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91498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289372"/>
            <a:ext cx="10367564" cy="819355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3806" y="621321"/>
            <a:ext cx="10367564" cy="3379735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65998" cy="68247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6519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3424859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4204820"/>
            <a:ext cx="10353761" cy="159218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05220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426812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04821"/>
            <a:ext cx="10353762" cy="15863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836612" y="73524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57956" y="297209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061457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2126942"/>
            <a:ext cx="10355327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650556"/>
            <a:ext cx="10353763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43006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2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4" y="2088319"/>
            <a:ext cx="3298956" cy="823305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4" y="2911624"/>
            <a:ext cx="3298956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4878" y="2088320"/>
            <a:ext cx="3298558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4878" y="2911624"/>
            <a:ext cx="329982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088320"/>
            <a:ext cx="3291211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6346" y="2911624"/>
            <a:ext cx="329121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8819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4195899"/>
            <a:ext cx="3298955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92020" y="2298987"/>
            <a:ext cx="2940050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772161"/>
            <a:ext cx="3298955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01" y="4195899"/>
            <a:ext cx="3298983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98987"/>
            <a:ext cx="2930525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72160"/>
            <a:ext cx="3300336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423" y="4195899"/>
            <a:ext cx="3289900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52803" y="2298987"/>
            <a:ext cx="2932113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298" y="4772161"/>
            <a:ext cx="3294258" cy="1019037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7448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46744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599"/>
            <a:ext cx="254265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4" y="609599"/>
            <a:ext cx="7658705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00192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05328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244" y="657226"/>
            <a:ext cx="9733512" cy="2852737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29244" y="3602038"/>
            <a:ext cx="9733512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90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2088319"/>
            <a:ext cx="5106004" cy="37028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3403" y="2088319"/>
            <a:ext cx="5094154" cy="37028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0949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804" y="2088320"/>
            <a:ext cx="4879199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3795" y="2912232"/>
            <a:ext cx="5107208" cy="28789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2003" y="2088320"/>
            <a:ext cx="4865554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912232"/>
            <a:ext cx="5095357" cy="28789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11457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83986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69782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8" y="609600"/>
            <a:ext cx="3932237" cy="236220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064" y="609600"/>
            <a:ext cx="6189492" cy="5181600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228" y="2971800"/>
            <a:ext cx="3932237" cy="2819399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9816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7" y="609600"/>
            <a:ext cx="5929773" cy="23622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4" y="758881"/>
            <a:ext cx="3255356" cy="4883038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971800"/>
            <a:ext cx="5934950" cy="28194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62692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2096064"/>
            <a:ext cx="10353762" cy="3695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4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344600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  <p:sldLayoutId id="2147483726" r:id="rId12"/>
    <p:sldLayoutId id="2147483727" r:id="rId13"/>
    <p:sldLayoutId id="2147483728" r:id="rId14"/>
    <p:sldLayoutId id="2147483729" r:id="rId15"/>
    <p:sldLayoutId id="2147483730" r:id="rId16"/>
    <p:sldLayoutId id="2147483731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cap="all">
          <a:solidFill>
            <a:schemeClr val="tx1"/>
          </a:solidFill>
          <a:effectLst>
            <a:outerShdw blurRad="50800" dist="63500" dir="2700000" algn="tl" rotWithShape="0">
              <a:srgbClr val="000000">
                <a:alpha val="48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37A1C9-CBF1-4DBC-A71C-A6F028A0CA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5777" y="2041863"/>
            <a:ext cx="9900445" cy="1020119"/>
          </a:xfrm>
        </p:spPr>
        <p:txBody>
          <a:bodyPr>
            <a:noAutofit/>
          </a:bodyPr>
          <a:lstStyle/>
          <a:p>
            <a:r>
              <a:rPr lang="ru-RU" sz="2000" dirty="0"/>
              <a:t>ОТЧЕТ</a:t>
            </a:r>
            <a:br>
              <a:rPr lang="ru-RU" sz="2000" dirty="0"/>
            </a:br>
            <a:r>
              <a:rPr lang="ru-RU" sz="2000" dirty="0"/>
              <a:t> по учебной  практике</a:t>
            </a:r>
            <a:br>
              <a:rPr lang="ru-RU" sz="2000" dirty="0"/>
            </a:br>
            <a:r>
              <a:rPr lang="ru-RU" sz="2000" dirty="0"/>
              <a:t>ПМ.02. Осуществление интеграции программных модулей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D272DF0-7F75-4D94-B90B-15B31AE94A6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877670" y="3914791"/>
            <a:ext cx="3139488" cy="2813158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ru-RU" dirty="0">
                <a:effectLst/>
              </a:rPr>
              <a:t>Студента</a:t>
            </a:r>
          </a:p>
          <a:p>
            <a:pPr algn="l"/>
            <a:r>
              <a:rPr lang="ru-RU" dirty="0" err="1">
                <a:effectLst/>
              </a:rPr>
              <a:t>Платунов</a:t>
            </a:r>
            <a:r>
              <a:rPr lang="ru-RU" dirty="0">
                <a:effectLst/>
              </a:rPr>
              <a:t> Павел Андреевич </a:t>
            </a:r>
          </a:p>
          <a:p>
            <a:pPr algn="l"/>
            <a:r>
              <a:rPr lang="ru-RU" dirty="0">
                <a:effectLst/>
              </a:rPr>
              <a:t>Группа 21П-1</a:t>
            </a:r>
          </a:p>
          <a:p>
            <a:pPr algn="l"/>
            <a:r>
              <a:rPr lang="ru-RU" dirty="0">
                <a:effectLst/>
              </a:rPr>
              <a:t>Специальность  09.02.07Информационные системы и программирование</a:t>
            </a:r>
          </a:p>
          <a:p>
            <a:pPr algn="l"/>
            <a:r>
              <a:rPr lang="ru-RU" dirty="0">
                <a:effectLst/>
              </a:rPr>
              <a:t>Руководитель практики от колледжа</a:t>
            </a:r>
            <a:r>
              <a:rPr lang="en-US" dirty="0">
                <a:effectLst/>
              </a:rPr>
              <a:t>:</a:t>
            </a:r>
          </a:p>
          <a:p>
            <a:pPr algn="l"/>
            <a:r>
              <a:rPr lang="ru-RU" dirty="0">
                <a:effectLst/>
              </a:rPr>
              <a:t>Калинин Арсений Олегович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B5DB26-CC8E-45E8-86AA-FCE2098C5C3A}"/>
              </a:ext>
            </a:extLst>
          </p:cNvPr>
          <p:cNvSpPr txBox="1"/>
          <p:nvPr/>
        </p:nvSpPr>
        <p:spPr>
          <a:xfrm>
            <a:off x="1595269" y="106700"/>
            <a:ext cx="900146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МИНИСТЕРСТВО ОБРАЗОВАНИЯ КИРОВСКОЙ ОБЛАСТИ</a:t>
            </a:r>
          </a:p>
          <a:p>
            <a:pPr algn="ctr"/>
            <a:r>
              <a:rPr lang="ru-RU" dirty="0"/>
              <a:t>Кировское областное государственное профессиональное образовательное </a:t>
            </a:r>
          </a:p>
          <a:p>
            <a:pPr algn="ctr"/>
            <a:r>
              <a:rPr lang="ru-RU" dirty="0"/>
              <a:t> бюджетное учреждение  </a:t>
            </a:r>
          </a:p>
          <a:p>
            <a:pPr algn="ctr"/>
            <a:r>
              <a:rPr lang="ru-RU" dirty="0"/>
              <a:t>«Слободской  колледж педагогики и социальных отношений»</a:t>
            </a:r>
          </a:p>
          <a:p>
            <a:r>
              <a:rPr lang="ru-RU" dirty="0"/>
              <a:t> 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786426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9091848-EDBF-4542-A929-F0735C99F5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556" y="1891586"/>
            <a:ext cx="5943600" cy="334327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4350913-13D2-4EA5-B876-F8974C72BA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2519" y="1891586"/>
            <a:ext cx="5125807" cy="3343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53147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DED08CA-38DF-4F8E-96B2-BC4A70BD7C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069" y="2166455"/>
            <a:ext cx="5943600" cy="3429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90070CB-0243-4308-AE8F-B66DB44005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0259" y="1513166"/>
            <a:ext cx="5257238" cy="342900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F02972A-8FE9-4606-9871-53C21BADA4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0259" y="2831279"/>
            <a:ext cx="5257238" cy="3429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A936391D-D04D-4427-91A1-41AC9E632605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8502121" y="4026716"/>
            <a:ext cx="3086417" cy="160649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098647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E81D322-3854-452F-9E33-C9721E9223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4443" y="1762256"/>
            <a:ext cx="5181600" cy="410527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DE041054-B7F9-440F-AED9-04497A9522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9480" y="1819405"/>
            <a:ext cx="5038725" cy="399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3234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телефонный справочник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A4F31FA-90B5-48F8-9AB6-CE90C265B9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063" y="1853967"/>
            <a:ext cx="5854615" cy="3821142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41D35CC-8082-4265-B770-620B71247E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3610" y="1853967"/>
            <a:ext cx="3355851" cy="3839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67137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решения ЗЛУ графическим и симплексным методом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6404724-EC07-4D02-8CC2-7659D555AF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541" y="1918933"/>
            <a:ext cx="5673459" cy="340612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9B484B6-EA79-4C84-8E75-489A061870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1516" y="2057131"/>
            <a:ext cx="5625377" cy="3095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9529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Отладка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В программе были предусмотрены ограничения на выполнение действий без заполнения необходимых полей, и обработку ошибок возникающих на стороне сервера.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C07EB60-EB52-4C5F-B225-32C5C6F692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313" y="2228850"/>
            <a:ext cx="4991100" cy="120015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DE73054-A697-4D87-8F91-1D52839AE6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7263" y="3594711"/>
            <a:ext cx="5029200" cy="123825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54195B9-F23F-4637-9558-34E2DA178E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1595" y="2211973"/>
            <a:ext cx="5029200" cy="445552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0234CF0-6889-4984-9545-32D65296BC7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263" y="4971076"/>
            <a:ext cx="5042970" cy="1656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5203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736840"/>
          </a:xfrm>
        </p:spPr>
        <p:txBody>
          <a:bodyPr>
            <a:normAutofit fontScale="90000"/>
          </a:bodyPr>
          <a:lstStyle/>
          <a:p>
            <a:r>
              <a:rPr lang="ru-RU" dirty="0"/>
              <a:t>Разработка тестовых наборов и тестовых сценарие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1048624"/>
            <a:ext cx="10353762" cy="5378808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разработке системы были созданы тестовые наборы для приложения </a:t>
            </a:r>
            <a:r>
              <a:rPr lang="ru-RU" dirty="0" err="1"/>
              <a:t>MedLaboratory</a:t>
            </a:r>
            <a:r>
              <a:rPr lang="ru-RU" dirty="0"/>
              <a:t>. При проведение тестирования были проведены следующие тесты: функциональное тестирование, тестирование интерфейса и </a:t>
            </a:r>
            <a:r>
              <a:rPr lang="ru-RU" dirty="0" err="1"/>
              <a:t>unit</a:t>
            </a:r>
            <a:r>
              <a:rPr lang="ru-RU" dirty="0"/>
              <a:t>-тесты.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DA86392-BDD3-4B92-92AE-F6F90E5EBF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2176" y="2261522"/>
            <a:ext cx="3921866" cy="4418918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5DA64AD7-D9E7-4F35-9E67-4C15CE09C8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9281" y="2248687"/>
            <a:ext cx="3800543" cy="4431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41473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736840"/>
          </a:xfrm>
        </p:spPr>
        <p:txBody>
          <a:bodyPr>
            <a:normAutofit fontScale="90000"/>
          </a:bodyPr>
          <a:lstStyle/>
          <a:p>
            <a:r>
              <a:rPr lang="ru-RU" dirty="0"/>
              <a:t>Разработка тестовых наборов и тестовых сценариев</a:t>
            </a:r>
          </a:p>
        </p:txBody>
      </p:sp>
      <p:graphicFrame>
        <p:nvGraphicFramePr>
          <p:cNvPr id="16" name="Таблица 15">
            <a:extLst>
              <a:ext uri="{FF2B5EF4-FFF2-40B4-BE49-F238E27FC236}">
                <a16:creationId xmlns:a16="http://schemas.microsoft.com/office/drawing/2014/main" id="{94175474-129C-4A03-AEB0-A783799903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128414"/>
              </p:ext>
            </p:extLst>
          </p:nvPr>
        </p:nvGraphicFramePr>
        <p:xfrm>
          <a:off x="381001" y="3688144"/>
          <a:ext cx="5776002" cy="27771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87692">
                  <a:extLst>
                    <a:ext uri="{9D8B030D-6E8A-4147-A177-3AD203B41FA5}">
                      <a16:colId xmlns:a16="http://schemas.microsoft.com/office/drawing/2014/main" val="1094479816"/>
                    </a:ext>
                  </a:extLst>
                </a:gridCol>
                <a:gridCol w="2888310">
                  <a:extLst>
                    <a:ext uri="{9D8B030D-6E8A-4147-A177-3AD203B41FA5}">
                      <a16:colId xmlns:a16="http://schemas.microsoft.com/office/drawing/2014/main" val="1872307043"/>
                    </a:ext>
                  </a:extLst>
                </a:gridCol>
              </a:tblGrid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estCase #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edLaboratory #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209405865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иоритет тест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1008618389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звание тестирования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ru-RU" sz="1400">
                          <a:effectLst/>
                        </a:rPr>
                        <a:t>Им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смотр контактов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4276551037"/>
                  </a:ext>
                </a:extLst>
              </a:tr>
              <a:tr h="41535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езюме испытани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жатие на кнопку просмотр контактов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2828978091"/>
                  </a:ext>
                </a:extLst>
              </a:tr>
              <a:tr h="2110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Шаги тестировани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400">
                          <a:effectLst/>
                        </a:rPr>
                        <a:t>Запуск приложен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3125514511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нные тестировани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313983933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жидаемый результат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вод данных в таблицу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1048753607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ктический результат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вод данных в таблицу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4166915477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едпосылк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ткрытие формы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1093836813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остуслови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2834169361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атус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ass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1959737806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Комментари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27823185"/>
                  </a:ext>
                </a:extLst>
              </a:tr>
            </a:tbl>
          </a:graphicData>
        </a:graphic>
      </p:graphicFrame>
      <p:graphicFrame>
        <p:nvGraphicFramePr>
          <p:cNvPr id="17" name="Таблица 16">
            <a:extLst>
              <a:ext uri="{FF2B5EF4-FFF2-40B4-BE49-F238E27FC236}">
                <a16:creationId xmlns:a16="http://schemas.microsoft.com/office/drawing/2014/main" id="{E744F8F8-6D9A-4C51-8EA9-055E96F9A0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4102715"/>
              </p:ext>
            </p:extLst>
          </p:nvPr>
        </p:nvGraphicFramePr>
        <p:xfrm>
          <a:off x="6315075" y="3688144"/>
          <a:ext cx="5524500" cy="27840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61954">
                  <a:extLst>
                    <a:ext uri="{9D8B030D-6E8A-4147-A177-3AD203B41FA5}">
                      <a16:colId xmlns:a16="http://schemas.microsoft.com/office/drawing/2014/main" val="679752448"/>
                    </a:ext>
                  </a:extLst>
                </a:gridCol>
                <a:gridCol w="2762546">
                  <a:extLst>
                    <a:ext uri="{9D8B030D-6E8A-4147-A177-3AD203B41FA5}">
                      <a16:colId xmlns:a16="http://schemas.microsoft.com/office/drawing/2014/main" val="413788859"/>
                    </a:ext>
                  </a:extLst>
                </a:gridCol>
              </a:tblGrid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TestCase #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MedLaboratory #2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510345563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риоритет теста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редний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1909964363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Название тестирования</a:t>
                      </a:r>
                      <a:r>
                        <a:rPr lang="en-US" sz="1300">
                          <a:effectLst/>
                        </a:rPr>
                        <a:t>/</a:t>
                      </a:r>
                      <a:r>
                        <a:rPr lang="ru-RU" sz="1300">
                          <a:effectLst/>
                        </a:rPr>
                        <a:t>Им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оиск по ФИО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793616395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Резюме испыт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вод в поле текста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1718527193"/>
                  </a:ext>
                </a:extLst>
              </a:tr>
              <a:tr h="20182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Шаги тестиров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300">
                          <a:effectLst/>
                        </a:rPr>
                        <a:t>Заполнение поля поиска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879131436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Данные тестиров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Иванов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547598749"/>
                  </a:ext>
                </a:extLst>
              </a:tr>
              <a:tr h="39726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жидаемый результат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ывод всех пользователей с Фамилией Иванов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357440248"/>
                  </a:ext>
                </a:extLst>
              </a:tr>
              <a:tr h="39726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Фактический результат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ывод всех пользователей с Фамилией Иванов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712682512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редпосылки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3530691871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остуслов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948974044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татус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Pass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421006777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Комментарии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1133172058"/>
                  </a:ext>
                </a:extLst>
              </a:tr>
            </a:tbl>
          </a:graphicData>
        </a:graphic>
      </p:graphicFrame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97C6E881-C293-4B1A-B7E8-784EED2FB1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1" y="1070149"/>
            <a:ext cx="11458574" cy="2433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0284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736840"/>
          </a:xfrm>
        </p:spPr>
        <p:txBody>
          <a:bodyPr>
            <a:normAutofit fontScale="90000"/>
          </a:bodyPr>
          <a:lstStyle/>
          <a:p>
            <a:r>
              <a:rPr lang="ru-RU" dirty="0"/>
              <a:t>Разработка тестовых наборов и тестовых сценарие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1048624"/>
            <a:ext cx="10353762" cy="5378808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разработке системы были созданы тестовые наборы для приложения телефонного справочника. При проведение тестирования были проведены следующие тесты: функциональное тестирование, тестирование интерфейса и </a:t>
            </a:r>
            <a:r>
              <a:rPr lang="ru-RU" dirty="0" err="1"/>
              <a:t>unit</a:t>
            </a:r>
            <a:r>
              <a:rPr lang="ru-RU" dirty="0"/>
              <a:t>-тесты.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F6000E7-961B-4E2D-8765-AABF002E73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366" y="3019425"/>
            <a:ext cx="4338715" cy="2987558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CBA9CDC-07FD-45E2-9C34-A65E730C28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0935" y="2279832"/>
            <a:ext cx="3484855" cy="4466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2256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736840"/>
          </a:xfrm>
        </p:spPr>
        <p:txBody>
          <a:bodyPr>
            <a:normAutofit fontScale="90000"/>
          </a:bodyPr>
          <a:lstStyle/>
          <a:p>
            <a:r>
              <a:rPr lang="ru-RU" dirty="0"/>
              <a:t>Разработка тестовых наборов и тестовых сценариев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2A0768D-B96B-4DC0-871F-A2B63B881A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1906"/>
          <a:stretch/>
        </p:blipFill>
        <p:spPr>
          <a:xfrm>
            <a:off x="913794" y="1099587"/>
            <a:ext cx="9950496" cy="2386564"/>
          </a:xfrm>
          <a:prstGeom prst="rect">
            <a:avLst/>
          </a:prstGeom>
        </p:spPr>
      </p:pic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6AD666A1-3605-4265-BAB8-CFCF59137B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5692533"/>
              </p:ext>
            </p:extLst>
          </p:nvPr>
        </p:nvGraphicFramePr>
        <p:xfrm>
          <a:off x="459792" y="3658293"/>
          <a:ext cx="5705475" cy="29074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52433">
                  <a:extLst>
                    <a:ext uri="{9D8B030D-6E8A-4147-A177-3AD203B41FA5}">
                      <a16:colId xmlns:a16="http://schemas.microsoft.com/office/drawing/2014/main" val="1000147086"/>
                    </a:ext>
                  </a:extLst>
                </a:gridCol>
                <a:gridCol w="2853042">
                  <a:extLst>
                    <a:ext uri="{9D8B030D-6E8A-4147-A177-3AD203B41FA5}">
                      <a16:colId xmlns:a16="http://schemas.microsoft.com/office/drawing/2014/main" val="3472560242"/>
                    </a:ext>
                  </a:extLst>
                </a:gridCol>
              </a:tblGrid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stCase #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honeDirectory #1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989856007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иоритет теста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Высокий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4170406562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Название тестирования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ru-RU" sz="1200">
                          <a:effectLst/>
                        </a:rPr>
                        <a:t>Им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смотр контактов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1711453628"/>
                  </a:ext>
                </a:extLst>
              </a:tr>
              <a:tr h="33340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Резюме испытани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Нажатие на кнопку просмотр контактов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395470075"/>
                  </a:ext>
                </a:extLst>
              </a:tr>
              <a:tr h="43840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Шаги тестировани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Запуск приложения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Нажатие на кнопку “Просмотр контактов”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1065057426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анные тестировани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2693144965"/>
                  </a:ext>
                </a:extLst>
              </a:tr>
              <a:tr h="29886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жидаемый результат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Вывод данных контактов в таблицу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350801514"/>
                  </a:ext>
                </a:extLst>
              </a:tr>
              <a:tr h="29886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актический результат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Вывод данных контактов в таблицу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1893178696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едпосылки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613237744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остуслови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306810635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Статус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498538009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омментарии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1486675821"/>
                  </a:ext>
                </a:extLst>
              </a:tr>
            </a:tbl>
          </a:graphicData>
        </a:graphic>
      </p:graphicFrame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B43869EC-C19F-4309-B19E-065F57BE26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2471625"/>
              </p:ext>
            </p:extLst>
          </p:nvPr>
        </p:nvGraphicFramePr>
        <p:xfrm>
          <a:off x="6372225" y="3669078"/>
          <a:ext cx="5448299" cy="28966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3858">
                  <a:extLst>
                    <a:ext uri="{9D8B030D-6E8A-4147-A177-3AD203B41FA5}">
                      <a16:colId xmlns:a16="http://schemas.microsoft.com/office/drawing/2014/main" val="1523671009"/>
                    </a:ext>
                  </a:extLst>
                </a:gridCol>
                <a:gridCol w="2724441">
                  <a:extLst>
                    <a:ext uri="{9D8B030D-6E8A-4147-A177-3AD203B41FA5}">
                      <a16:colId xmlns:a16="http://schemas.microsoft.com/office/drawing/2014/main" val="3409476357"/>
                    </a:ext>
                  </a:extLst>
                </a:gridCol>
              </a:tblGrid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TestCase</a:t>
                      </a:r>
                      <a:r>
                        <a:rPr lang="en-US" sz="1300" dirty="0">
                          <a:effectLst/>
                        </a:rPr>
                        <a:t> #</a:t>
                      </a:r>
                      <a:endParaRPr lang="ru-RU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PhoneDirectory #2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69060606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риоритет теста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редний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377507545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Название тестирования</a:t>
                      </a:r>
                      <a:r>
                        <a:rPr lang="en-US" sz="1300">
                          <a:effectLst/>
                        </a:rPr>
                        <a:t>/</a:t>
                      </a:r>
                      <a:r>
                        <a:rPr lang="ru-RU" sz="1300">
                          <a:effectLst/>
                        </a:rPr>
                        <a:t>Им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ортировка контактов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1768001354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Резюме испыт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вод в поле текста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994892159"/>
                  </a:ext>
                </a:extLst>
              </a:tr>
              <a:tr h="32112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Шаги тестиров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Заполнение поля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Нажатие на кнопку </a:t>
                      </a:r>
                      <a:r>
                        <a:rPr lang="en-US" sz="1000">
                          <a:effectLst/>
                        </a:rPr>
                        <a:t>“</a:t>
                      </a:r>
                      <a:r>
                        <a:rPr lang="ru-RU" sz="1000">
                          <a:effectLst/>
                        </a:rPr>
                        <a:t>Сортировать</a:t>
                      </a:r>
                      <a:r>
                        <a:rPr lang="en-US" sz="1000">
                          <a:effectLst/>
                        </a:rPr>
                        <a:t>”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234186494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Данные тестиров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Фамил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660999721"/>
                  </a:ext>
                </a:extLst>
              </a:tr>
              <a:tr h="3917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жидаемый результат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ортировка данных в таблице по выбранному полю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56010479"/>
                  </a:ext>
                </a:extLst>
              </a:tr>
              <a:tr h="3917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Фактический результат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ортировка данных в таблице по выбранному полю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3369291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редпосылки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3905004659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остуслов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1880830229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татус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Pass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54351585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Комментарии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139155082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40088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Анализ предметной области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бота в системе контроля версий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Программы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Отладка программного модуля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зработка тестовых наборов и тестовых сценариев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Заключение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515548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Во время прохождения учебной практики я разработал систему </a:t>
            </a:r>
            <a:r>
              <a:rPr lang="ru-RU" dirty="0" err="1"/>
              <a:t>MedLaboratory</a:t>
            </a:r>
            <a:r>
              <a:rPr lang="ru-RU" dirty="0"/>
              <a:t>, протестировал и отладил программу для взаимодействия с базой данных. Разработал телефонный справочник для хранения информации о контактах, и разработал приложения для решения ЗЛУ графическим и симплексным методом.</a:t>
            </a:r>
          </a:p>
          <a:p>
            <a:pPr marL="0" indent="0">
              <a:buNone/>
            </a:pPr>
            <a:r>
              <a:rPr lang="ru-RU" dirty="0"/>
              <a:t>Учебная практика научила меня выполнять правильную интеграцию модулей в готовую систему их тестирование и отладку. </a:t>
            </a:r>
          </a:p>
        </p:txBody>
      </p:sp>
    </p:spTree>
    <p:extLst>
      <p:ext uri="{BB962C8B-B14F-4D97-AF65-F5344CB8AC3E}">
        <p14:creationId xmlns:p14="http://schemas.microsoft.com/office/powerpoint/2010/main" val="25078457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Анализ предметной обла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Цель</a:t>
            </a:r>
            <a:r>
              <a:rPr lang="en-US" dirty="0"/>
              <a:t>: </a:t>
            </a:r>
            <a:r>
              <a:rPr lang="ru-RU" dirty="0"/>
              <a:t>научиться интегрировать программные модули в систему, выполнять тестирование и отладку.</a:t>
            </a:r>
          </a:p>
          <a:p>
            <a:pPr marL="0" indent="0">
              <a:buNone/>
            </a:pPr>
            <a:r>
              <a:rPr lang="ru-RU" dirty="0"/>
              <a:t>Задачи</a:t>
            </a:r>
            <a:r>
              <a:rPr lang="en-US" dirty="0"/>
              <a:t>: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зработать систему </a:t>
            </a:r>
            <a:r>
              <a:rPr lang="en-US" dirty="0" err="1"/>
              <a:t>MedLaboratory</a:t>
            </a:r>
            <a:r>
              <a:rPr lang="en-US" dirty="0"/>
              <a:t> </a:t>
            </a:r>
            <a:r>
              <a:rPr lang="ru-RU" dirty="0"/>
              <a:t>(База данных, приложение)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зработать телефонный справочник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Провести тестировании разработанный программ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Провести отладку разработанных программ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зработать ЗЛУ (графический и симплексный метод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610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Анализ предметной обла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выполнение учебной практики я создал следующие диаграммы</a:t>
            </a:r>
            <a:r>
              <a:rPr lang="en-US" dirty="0"/>
              <a:t> :</a:t>
            </a:r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F6D61266-7CF7-462D-B858-08D8B79BC4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572462"/>
              </p:ext>
            </p:extLst>
          </p:nvPr>
        </p:nvGraphicFramePr>
        <p:xfrm>
          <a:off x="790113" y="1711288"/>
          <a:ext cx="5690586" cy="4192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11373116" imgH="8391634" progId="Visio.Drawing.15">
                  <p:embed/>
                </p:oleObj>
              </mc:Choice>
              <mc:Fallback>
                <p:oleObj name="Visio" r:id="rId3" imgW="11373116" imgH="8391634" progId="Visio.Drawing.15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F6D61266-7CF7-462D-B858-08D8B79BC4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113" y="1711288"/>
                        <a:ext cx="5690586" cy="4192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532B26CC-8800-4C88-93A9-A924A468B0F3}"/>
              </a:ext>
            </a:extLst>
          </p:cNvPr>
          <p:cNvSpPr txBox="1"/>
          <p:nvPr/>
        </p:nvSpPr>
        <p:spPr>
          <a:xfrm>
            <a:off x="1557144" y="5978420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UML </a:t>
            </a:r>
            <a:r>
              <a:rPr lang="ru-RU" dirty="0"/>
              <a:t>Диаграмма вариантов использования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129267-7CCA-4B7C-8429-EA0B5C5E0340}"/>
              </a:ext>
            </a:extLst>
          </p:cNvPr>
          <p:cNvSpPr txBox="1"/>
          <p:nvPr/>
        </p:nvSpPr>
        <p:spPr>
          <a:xfrm>
            <a:off x="6955965" y="5973724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Диаграмма архитектуры системы</a:t>
            </a: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49466251-7218-4E84-A450-2E61FE44BC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77424"/>
              </p:ext>
            </p:extLst>
          </p:nvPr>
        </p:nvGraphicFramePr>
        <p:xfrm>
          <a:off x="7110604" y="2140935"/>
          <a:ext cx="4238625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5" imgW="5734139" imgH="3800327" progId="Visio.Drawing.15">
                  <p:embed/>
                </p:oleObj>
              </mc:Choice>
              <mc:Fallback>
                <p:oleObj name="Visio" r:id="rId5" imgW="5734139" imgH="3800327" progId="Visio.Drawing.15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49466251-7218-4E84-A450-2E61FE44BC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0604" y="2140935"/>
                        <a:ext cx="4238625" cy="280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492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Анализ предметной обла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выполнение учебной практики я создал следующие диаграммы</a:t>
            </a:r>
            <a:r>
              <a:rPr lang="en-US" dirty="0"/>
              <a:t> :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2B26CC-8800-4C88-93A9-A924A468B0F3}"/>
              </a:ext>
            </a:extLst>
          </p:cNvPr>
          <p:cNvSpPr txBox="1"/>
          <p:nvPr/>
        </p:nvSpPr>
        <p:spPr>
          <a:xfrm>
            <a:off x="924443" y="5978420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Диаграмма деятельност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129267-7CCA-4B7C-8429-EA0B5C5E0340}"/>
              </a:ext>
            </a:extLst>
          </p:cNvPr>
          <p:cNvSpPr txBox="1"/>
          <p:nvPr/>
        </p:nvSpPr>
        <p:spPr>
          <a:xfrm>
            <a:off x="6323264" y="5973724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Диаграмма классов</a:t>
            </a:r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4C2727F1-C700-4B69-852C-3313087CB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78667"/>
              </p:ext>
            </p:extLst>
          </p:nvPr>
        </p:nvGraphicFramePr>
        <p:xfrm>
          <a:off x="1488610" y="1493210"/>
          <a:ext cx="3627137" cy="4438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11134947" imgH="13620947" progId="Visio.Drawing.15">
                  <p:embed/>
                </p:oleObj>
              </mc:Choice>
              <mc:Fallback>
                <p:oleObj name="Visio" r:id="rId3" imgW="11134947" imgH="13620947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4C2727F1-C700-4B69-852C-3313087CB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8610" y="1493210"/>
                        <a:ext cx="3627137" cy="4438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BA02B957-459E-475A-B17E-146794CED4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725097"/>
              </p:ext>
            </p:extLst>
          </p:nvPr>
        </p:nvGraphicFramePr>
        <p:xfrm>
          <a:off x="5810853" y="1450039"/>
          <a:ext cx="5177315" cy="4442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5" imgW="17344892" imgH="14878307" progId="Visio.Drawing.15">
                  <p:embed/>
                </p:oleObj>
              </mc:Choice>
              <mc:Fallback>
                <p:oleObj name="Visio" r:id="rId5" imgW="17344892" imgH="14878307" progId="Visio.Drawing.15">
                  <p:embed/>
                  <p:pic>
                    <p:nvPicPr>
                      <p:cNvPr id="11" name="Объект 10">
                        <a:extLst>
                          <a:ext uri="{FF2B5EF4-FFF2-40B4-BE49-F238E27FC236}">
                            <a16:creationId xmlns:a16="http://schemas.microsoft.com/office/drawing/2014/main" id="{BA02B957-459E-475A-B17E-146794CED4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853" y="1450039"/>
                        <a:ext cx="5177315" cy="4442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82064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Анализ предметной обла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выполнение учебной практики я создал следующие диаграммы</a:t>
            </a:r>
            <a:r>
              <a:rPr lang="en-US" dirty="0"/>
              <a:t> :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2B26CC-8800-4C88-93A9-A924A468B0F3}"/>
              </a:ext>
            </a:extLst>
          </p:cNvPr>
          <p:cNvSpPr txBox="1"/>
          <p:nvPr/>
        </p:nvSpPr>
        <p:spPr>
          <a:xfrm>
            <a:off x="924443" y="4436591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Диаграмма последовательност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129267-7CCA-4B7C-8429-EA0B5C5E0340}"/>
              </a:ext>
            </a:extLst>
          </p:cNvPr>
          <p:cNvSpPr txBox="1"/>
          <p:nvPr/>
        </p:nvSpPr>
        <p:spPr>
          <a:xfrm>
            <a:off x="6323264" y="5973724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R</a:t>
            </a:r>
            <a:r>
              <a:rPr lang="ru-RU" dirty="0"/>
              <a:t>-диаграмма аптеки</a:t>
            </a: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FEF92A64-BACE-4F38-9F69-1735D98DF9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685933"/>
              </p:ext>
            </p:extLst>
          </p:nvPr>
        </p:nvGraphicFramePr>
        <p:xfrm>
          <a:off x="5899549" y="1665838"/>
          <a:ext cx="5629275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28156077" imgH="19907211" progId="Visio.Drawing.15">
                  <p:embed/>
                </p:oleObj>
              </mc:Choice>
              <mc:Fallback>
                <p:oleObj name="Visio" r:id="rId3" imgW="28156077" imgH="19907211" progId="Visio.Drawing.15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FEF92A64-BACE-4F38-9F69-1735D98DF9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549" y="1665838"/>
                        <a:ext cx="5629275" cy="398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4922C3E3-38F7-4E06-8CA1-670CE7CCA7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605935"/>
              </p:ext>
            </p:extLst>
          </p:nvPr>
        </p:nvGraphicFramePr>
        <p:xfrm>
          <a:off x="720053" y="2402454"/>
          <a:ext cx="4918229" cy="2053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5" imgW="8620347" imgH="3600450" progId="Visio.Drawing.15">
                  <p:embed/>
                </p:oleObj>
              </mc:Choice>
              <mc:Fallback>
                <p:oleObj name="Visio" r:id="rId5" imgW="8620347" imgH="3600450" progId="Visio.Drawing.15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4922C3E3-38F7-4E06-8CA1-670CE7CCA7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53" y="2402454"/>
                        <a:ext cx="4918229" cy="20530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4996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Работа в системе контроля верс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выполнение учебной практики я создал репозиторий в системе контроля версии </a:t>
            </a:r>
            <a:r>
              <a:rPr lang="en-US" dirty="0"/>
              <a:t>GIT. </a:t>
            </a:r>
            <a:r>
              <a:rPr lang="ru-RU" dirty="0"/>
              <a:t>В репозиторий каждый день загружался промежуточный результат работы.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822C5F5-B05F-4112-A57A-DA0949E640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897" y="2809875"/>
            <a:ext cx="5304703" cy="2778374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FFA5289D-23D8-4AB4-AE88-F307121FC3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707" y="2155971"/>
            <a:ext cx="6040073" cy="415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2674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E105529-E4F6-4EDD-9D4C-F89C4DC7741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090118" y="3516297"/>
            <a:ext cx="5588552" cy="314763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ABDBE7-8EA0-4E1E-ACDF-03A7AF80DF5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09575" y="3532809"/>
            <a:ext cx="5588553" cy="3147631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8EE856C-6981-436B-8B02-CAECACEF0C0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516922" y="1501196"/>
            <a:ext cx="3382248" cy="192931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27EC515-118F-4288-9E12-7C4E3B469982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4991160" y="1501196"/>
            <a:ext cx="2870520" cy="1906942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FF8CFFD-7002-4E0B-8768-6070C49CCF77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7953670" y="1501196"/>
            <a:ext cx="2408550" cy="1902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63942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86D5A9E-CC4B-48ED-930D-0545FFB9C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5632" y="1894666"/>
            <a:ext cx="5534243" cy="306866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E107C88A-58CD-4FC5-9CFB-858F774CED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903" y="2057399"/>
            <a:ext cx="594360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95676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amask">
  <a:themeElements>
    <a:clrScheme name="Damask">
      <a:dk1>
        <a:sysClr val="windowText" lastClr="000000"/>
      </a:dk1>
      <a:lt1>
        <a:sysClr val="window" lastClr="FFFFFF"/>
      </a:lt1>
      <a:dk2>
        <a:srgbClr val="2A5B7F"/>
      </a:dk2>
      <a:lt2>
        <a:srgbClr val="ABDAFC"/>
      </a:lt2>
      <a:accent1>
        <a:srgbClr val="9EC544"/>
      </a:accent1>
      <a:accent2>
        <a:srgbClr val="50BEA3"/>
      </a:accent2>
      <a:accent3>
        <a:srgbClr val="4A9CCC"/>
      </a:accent3>
      <a:accent4>
        <a:srgbClr val="9A66CA"/>
      </a:accent4>
      <a:accent5>
        <a:srgbClr val="C54F71"/>
      </a:accent5>
      <a:accent6>
        <a:srgbClr val="DE9C3C"/>
      </a:accent6>
      <a:hlink>
        <a:srgbClr val="6BA9DA"/>
      </a:hlink>
      <a:folHlink>
        <a:srgbClr val="A0BCD3"/>
      </a:folHlink>
    </a:clrScheme>
    <a:fontScheme name="Damask">
      <a:majorFont>
        <a:latin typeface="Bookman Old Style" panose="02050604050505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amask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105000"/>
                <a:lumMod val="110000"/>
              </a:schemeClr>
            </a:gs>
            <a:gs pos="100000">
              <a:schemeClr val="phClr">
                <a:tint val="78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0000"/>
                <a:lumMod val="104000"/>
              </a:schemeClr>
            </a:gs>
            <a:gs pos="69000">
              <a:schemeClr val="phClr">
                <a:shade val="86000"/>
                <a:satMod val="130000"/>
                <a:lumMod val="102000"/>
              </a:schemeClr>
            </a:gs>
            <a:gs pos="100000">
              <a:schemeClr val="phClr">
                <a:shade val="72000"/>
                <a:satMod val="130000"/>
                <a:lum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sy="96000" rotWithShape="0">
              <a:srgbClr val="000000">
                <a:alpha val="54000"/>
              </a:srgbClr>
            </a:outerShdw>
          </a:effectLst>
        </a:effectStyle>
        <a:effectStyle>
          <a:effectLst>
            <a:outerShdw blurRad="76200" dist="38100" dir="5400000" algn="ctr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25400" h="254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18000"/>
                <a:satMod val="160000"/>
                <a:lumMod val="28000"/>
              </a:schemeClr>
              <a:schemeClr val="phClr">
                <a:tint val="95000"/>
                <a:satMod val="160000"/>
                <a:lumMod val="11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mask" id="{F9A299A0-33D0-4E0F-9F3F-7163E3744208}" vid="{746EEEEA-FB6A-406B-B510-531588D5481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Дамаск</Template>
  <TotalTime>146</TotalTime>
  <Words>629</Words>
  <Application>Microsoft Office PowerPoint</Application>
  <PresentationFormat>Широкоэкранный</PresentationFormat>
  <Paragraphs>164</Paragraphs>
  <Slides>2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8" baseType="lpstr">
      <vt:lpstr>Arial</vt:lpstr>
      <vt:lpstr>Bookman Old Style</vt:lpstr>
      <vt:lpstr>Calibri</vt:lpstr>
      <vt:lpstr>Rockwell</vt:lpstr>
      <vt:lpstr>Times New Roman</vt:lpstr>
      <vt:lpstr>Wingdings</vt:lpstr>
      <vt:lpstr>Damask</vt:lpstr>
      <vt:lpstr>Visio</vt:lpstr>
      <vt:lpstr>ОТЧЕТ  по учебной  практике ПМ.02. Осуществление интеграции программных модулей</vt:lpstr>
      <vt:lpstr>Содержание</vt:lpstr>
      <vt:lpstr>Анализ предметной области</vt:lpstr>
      <vt:lpstr>Анализ предметной области</vt:lpstr>
      <vt:lpstr>Анализ предметной области</vt:lpstr>
      <vt:lpstr>Анализ предметной области</vt:lpstr>
      <vt:lpstr>Работа в системе контроля версий</vt:lpstr>
      <vt:lpstr>Программы</vt:lpstr>
      <vt:lpstr>Программы</vt:lpstr>
      <vt:lpstr>Программы</vt:lpstr>
      <vt:lpstr>Программы</vt:lpstr>
      <vt:lpstr>Программы</vt:lpstr>
      <vt:lpstr>Программы</vt:lpstr>
      <vt:lpstr>Программы</vt:lpstr>
      <vt:lpstr>Отладка программного модуля</vt:lpstr>
      <vt:lpstr>Разработка тестовых наборов и тестовых сценариев</vt:lpstr>
      <vt:lpstr>Разработка тестовых наборов и тестовых сценариев</vt:lpstr>
      <vt:lpstr>Разработка тестовых наборов и тестовых сценариев</vt:lpstr>
      <vt:lpstr>Разработка тестовых наборов и тестовых сценариев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 по учебной  практике ПМ 02. Разработка и администрирование баз данных Тема: «Разработка базы данных «ХранительПРО»</dc:title>
  <dc:creator>King Night</dc:creator>
  <cp:lastModifiedBy>King Night</cp:lastModifiedBy>
  <cp:revision>18</cp:revision>
  <dcterms:created xsi:type="dcterms:W3CDTF">2024-05-17T08:33:02Z</dcterms:created>
  <dcterms:modified xsi:type="dcterms:W3CDTF">2024-05-17T11:22:04Z</dcterms:modified>
</cp:coreProperties>
</file>